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0FC50029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8517BF">
        <w:rPr>
          <w:rFonts w:ascii="Verdana" w:hAnsi="Verdana"/>
          <w:b/>
          <w:sz w:val="24"/>
          <w:szCs w:val="24"/>
        </w:rPr>
        <w:t>Introduction to PLC Final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Final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02C5980D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2F592CC5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3E8E3700" w:rsidR="006F7F1A" w:rsidRDefault="006F7F1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 xml:space="preserve">calculate the correct number conversion base </w:t>
      </w:r>
      <w:r w:rsidR="00314BDA">
        <w:rPr>
          <w:rFonts w:ascii="Verdana" w:hAnsi="Verdana"/>
          <w:sz w:val="20"/>
          <w:szCs w:val="20"/>
        </w:rPr>
        <w:t>from</w:t>
      </w:r>
      <w:r w:rsidR="005840BA">
        <w:rPr>
          <w:rFonts w:ascii="Verdana" w:hAnsi="Verdana"/>
          <w:sz w:val="20"/>
          <w:szCs w:val="20"/>
        </w:rPr>
        <w:t xml:space="preserve"> </w:t>
      </w:r>
      <w:proofErr w:type="gramStart"/>
      <w:r w:rsidR="005840BA">
        <w:rPr>
          <w:rFonts w:ascii="Verdana" w:hAnsi="Verdana"/>
          <w:sz w:val="20"/>
          <w:szCs w:val="20"/>
        </w:rPr>
        <w:t xml:space="preserve">a number </w:t>
      </w:r>
      <w:r w:rsidR="00314BDA">
        <w:rPr>
          <w:rFonts w:ascii="Verdana" w:hAnsi="Verdana"/>
          <w:sz w:val="20"/>
          <w:szCs w:val="20"/>
        </w:rPr>
        <w:t>of</w:t>
      </w:r>
      <w:proofErr w:type="gramEnd"/>
      <w:r w:rsidR="005840BA">
        <w:rPr>
          <w:rFonts w:ascii="Verdana" w:hAnsi="Verdana"/>
          <w:sz w:val="20"/>
          <w:szCs w:val="20"/>
        </w:rPr>
        <w:t xml:space="preserve"> a different number base system.</w:t>
      </w:r>
    </w:p>
    <w:p w14:paraId="70E0C720" w14:textId="39D6A326" w:rsidR="00314BDA" w:rsidRDefault="00314BD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demonstrate their knowledge of introductory PLC principles.</w:t>
      </w:r>
    </w:p>
    <w:p w14:paraId="27926DEA" w14:textId="4B8E70EE" w:rsidR="006F7F1A" w:rsidRDefault="00723673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0FA3FC05" w:rsidR="009219E3" w:rsidRPr="00B52137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5965B36A" w14:textId="77777777" w:rsidR="00CD1D0F" w:rsidRPr="00CB6461" w:rsidRDefault="00CD1D0F" w:rsidP="00CB6461">
      <w:pPr>
        <w:tabs>
          <w:tab w:val="left" w:pos="288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CB6461">
        <w:rPr>
          <w:rFonts w:ascii="Verdana" w:hAnsi="Verdana"/>
          <w:sz w:val="20"/>
          <w:szCs w:val="20"/>
        </w:rPr>
        <w:t xml:space="preserve">Select the </w:t>
      </w:r>
      <w:r w:rsidRPr="00CB6461">
        <w:rPr>
          <w:rFonts w:ascii="Verdana" w:hAnsi="Verdana"/>
          <w:sz w:val="20"/>
          <w:szCs w:val="20"/>
          <w:u w:val="single"/>
        </w:rPr>
        <w:t>best</w:t>
      </w:r>
      <w:r w:rsidRPr="00CB6461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0442F6A" w14:textId="6F9BF8F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 w:rsidRPr="009250BC">
        <w:rPr>
          <w:rFonts w:ascii="Verdana" w:hAnsi="Verdana"/>
          <w:sz w:val="20"/>
          <w:szCs w:val="20"/>
        </w:rPr>
        <w:t>How many instructions can the MicroLogix 1100 PLC perform at any one time?</w:t>
      </w:r>
    </w:p>
    <w:p w14:paraId="32DBD89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</w:t>
      </w:r>
    </w:p>
    <w:p w14:paraId="370FEB19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</w:t>
      </w:r>
    </w:p>
    <w:p w14:paraId="78BAEF4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2</w:t>
      </w:r>
    </w:p>
    <w:p w14:paraId="367B5948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351CDFD2" w14:textId="5E6C40D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three-letter acronym, PLC mean?</w:t>
      </w:r>
    </w:p>
    <w:p w14:paraId="2FC34BC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adder Computer</w:t>
      </w:r>
    </w:p>
    <w:p w14:paraId="723E54D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portional Logic Controller</w:t>
      </w:r>
    </w:p>
    <w:p w14:paraId="5C490C73" w14:textId="77777777" w:rsidR="008517BF" w:rsidRPr="009250BC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ogic Controller</w:t>
      </w:r>
    </w:p>
    <w:p w14:paraId="796F83E5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adder Controller</w:t>
      </w:r>
    </w:p>
    <w:p w14:paraId="4623EC8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etween inputs and outputs, which items can </w:t>
      </w:r>
      <w:proofErr w:type="gramStart"/>
      <w:r>
        <w:rPr>
          <w:rFonts w:ascii="Verdana" w:hAnsi="Verdana"/>
          <w:sz w:val="20"/>
          <w:szCs w:val="20"/>
        </w:rPr>
        <w:t>actually be</w:t>
      </w:r>
      <w:proofErr w:type="gramEnd"/>
      <w:r>
        <w:rPr>
          <w:rFonts w:ascii="Verdana" w:hAnsi="Verdana"/>
          <w:sz w:val="20"/>
          <w:szCs w:val="20"/>
        </w:rPr>
        <w:t xml:space="preserve"> controlled?</w:t>
      </w:r>
    </w:p>
    <w:p w14:paraId="6B35556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s</w:t>
      </w:r>
    </w:p>
    <w:p w14:paraId="781A14E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utputs</w:t>
      </w:r>
    </w:p>
    <w:p w14:paraId="1BA0BCA9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oth</w:t>
      </w:r>
    </w:p>
    <w:p w14:paraId="007251A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either</w:t>
      </w:r>
    </w:p>
    <w:p w14:paraId="3CB408C1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are the inputs to a PLC protected?</w:t>
      </w:r>
    </w:p>
    <w:p w14:paraId="61C0A2B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 fuse</w:t>
      </w:r>
    </w:p>
    <w:p w14:paraId="362F1A2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 resettable circuit breaker</w:t>
      </w:r>
    </w:p>
    <w:p w14:paraId="480C0611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n LED and photo transistor</w:t>
      </w:r>
    </w:p>
    <w:p w14:paraId="10518C3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hrough a current limiting </w:t>
      </w:r>
      <w:proofErr w:type="spellStart"/>
      <w:r>
        <w:rPr>
          <w:rFonts w:ascii="Verdana" w:hAnsi="Verdana"/>
          <w:sz w:val="20"/>
          <w:szCs w:val="20"/>
        </w:rPr>
        <w:t>zener</w:t>
      </w:r>
      <w:proofErr w:type="spellEnd"/>
    </w:p>
    <w:p w14:paraId="237D3C9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component is used to relay an output signal?</w:t>
      </w:r>
    </w:p>
    <w:p w14:paraId="1689B36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il</w:t>
      </w:r>
    </w:p>
    <w:p w14:paraId="3BB3AA9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dry contact</w:t>
      </w:r>
    </w:p>
    <w:p w14:paraId="76A4439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LED and photo transistor</w:t>
      </w:r>
    </w:p>
    <w:p w14:paraId="16C1BE71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urrent limiting Zener</w:t>
      </w:r>
    </w:p>
    <w:p w14:paraId="21B3ACBA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llection of _____ makes up a word.</w:t>
      </w:r>
    </w:p>
    <w:p w14:paraId="04F60D7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laces</w:t>
      </w:r>
    </w:p>
    <w:p w14:paraId="6E6FB3BF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naries</w:t>
      </w:r>
    </w:p>
    <w:p w14:paraId="4E4F899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ts</w:t>
      </w:r>
    </w:p>
    <w:p w14:paraId="5C5E529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ariables</w:t>
      </w:r>
    </w:p>
    <w:p w14:paraId="3C7464FF" w14:textId="77777777" w:rsidR="008517BF" w:rsidRPr="008517BF" w:rsidRDefault="008517BF" w:rsidP="008517BF">
      <w:pPr>
        <w:spacing w:after="0"/>
        <w:ind w:left="720"/>
        <w:rPr>
          <w:rFonts w:ascii="Verdana" w:hAnsi="Verdana"/>
          <w:sz w:val="20"/>
          <w:szCs w:val="20"/>
        </w:rPr>
      </w:pPr>
    </w:p>
    <w:p w14:paraId="585364D9" w14:textId="77777777" w:rsidR="008517BF" w:rsidRPr="008517BF" w:rsidRDefault="008517BF" w:rsidP="008517BF">
      <w:pPr>
        <w:spacing w:after="0"/>
        <w:ind w:left="720"/>
        <w:rPr>
          <w:rFonts w:ascii="Verdana" w:hAnsi="Verdana"/>
          <w:sz w:val="20"/>
          <w:szCs w:val="20"/>
        </w:rPr>
        <w:sectPr w:rsidR="008517BF" w:rsidRPr="008517BF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2A35DCA4" w14:textId="5BF7F26D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A word has ____ </w:t>
      </w:r>
      <w:r w:rsidR="00314BDA">
        <w:rPr>
          <w:rFonts w:ascii="Verdana" w:hAnsi="Verdana"/>
          <w:sz w:val="20"/>
          <w:szCs w:val="20"/>
        </w:rPr>
        <w:t>bits</w:t>
      </w:r>
      <w:r>
        <w:rPr>
          <w:rFonts w:ascii="Verdana" w:hAnsi="Verdana"/>
          <w:sz w:val="20"/>
          <w:szCs w:val="20"/>
        </w:rPr>
        <w:t>.</w:t>
      </w:r>
    </w:p>
    <w:p w14:paraId="6F5E4B1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0F74283F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</w:t>
      </w:r>
    </w:p>
    <w:p w14:paraId="7638BFD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</w:t>
      </w:r>
    </w:p>
    <w:p w14:paraId="7A249BD4" w14:textId="77777777" w:rsidR="008517BF" w:rsidRPr="000B40F7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6</w:t>
      </w:r>
    </w:p>
    <w:p w14:paraId="697B169D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binary number system has how many digits?</w:t>
      </w:r>
    </w:p>
    <w:p w14:paraId="321F75F4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7BFCE13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2</w:t>
      </w:r>
    </w:p>
    <w:p w14:paraId="2F58D11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</w:t>
      </w:r>
    </w:p>
    <w:p w14:paraId="7D59948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</w:t>
      </w:r>
    </w:p>
    <w:p w14:paraId="70A2E117" w14:textId="77777777" w:rsidR="008517BF" w:rsidRPr="005C0866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 w:rsidRPr="005C0866">
        <w:rPr>
          <w:rFonts w:ascii="Verdana" w:hAnsi="Verdana"/>
          <w:sz w:val="20"/>
          <w:szCs w:val="20"/>
        </w:rPr>
        <w:t>Why is the binary number system used for motor control/ladder logic?</w:t>
      </w:r>
    </w:p>
    <w:p w14:paraId="33A23375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’s simple</w:t>
      </w:r>
    </w:p>
    <w:p w14:paraId="709CCBF8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 has only two states</w:t>
      </w:r>
    </w:p>
    <w:p w14:paraId="4A49D95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’s not used for motor control logic</w:t>
      </w:r>
    </w:p>
    <w:p w14:paraId="0E2395FB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063D7A9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ist the order of operation of a PLC.</w:t>
      </w:r>
    </w:p>
    <w:p w14:paraId="7F9442AC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can inputs, write outputs, evaluate ladder logic</w:t>
      </w:r>
    </w:p>
    <w:p w14:paraId="75CEC88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valuate each rung reading inputs and driving outputs that are in the rung.</w:t>
      </w:r>
    </w:p>
    <w:p w14:paraId="18F0C408" w14:textId="08094AD1" w:rsidR="008517BF" w:rsidRDefault="000749A9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can input, evaluate ladder</w:t>
      </w:r>
      <w:r w:rsidR="008517BF">
        <w:rPr>
          <w:rFonts w:ascii="Verdana" w:hAnsi="Verdana"/>
          <w:sz w:val="20"/>
          <w:szCs w:val="20"/>
        </w:rPr>
        <w:t xml:space="preserve"> logic, write outputs</w:t>
      </w:r>
    </w:p>
    <w:p w14:paraId="679D35A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s, logic and outputs are all read/evaluated/written in parallel at the same time.</w:t>
      </w:r>
    </w:p>
    <w:p w14:paraId="1520443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 addresses start with the letter ____</w:t>
      </w:r>
    </w:p>
    <w:p w14:paraId="11E52E06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utput addresses start with the letter ____</w:t>
      </w:r>
    </w:p>
    <w:p w14:paraId="20235953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ternal memory bits start with the letter ____</w:t>
      </w:r>
    </w:p>
    <w:p w14:paraId="07268106" w14:textId="366BADB9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Review the answers for 11, 12 and 13. Describe the difference between each address type.</w:t>
      </w:r>
    </w:p>
    <w:p w14:paraId="5BF45C4F" w14:textId="77777777" w:rsidR="008517BF" w:rsidRPr="008517BF" w:rsidRDefault="008517BF" w:rsidP="008517BF">
      <w:pPr>
        <w:spacing w:before="240" w:after="240"/>
        <w:ind w:left="720"/>
        <w:rPr>
          <w:rFonts w:ascii="Verdana" w:hAnsi="Verdana"/>
          <w:sz w:val="20"/>
          <w:szCs w:val="20"/>
        </w:rPr>
      </w:pPr>
    </w:p>
    <w:p w14:paraId="4912D5DC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 w:rsidRPr="00D400BA">
        <w:rPr>
          <w:rFonts w:ascii="Verdana" w:hAnsi="Verdana"/>
          <w:sz w:val="20"/>
          <w:szCs w:val="20"/>
          <w:u w:val="single"/>
        </w:rPr>
        <w:t>Describe</w:t>
      </w:r>
      <w:r>
        <w:rPr>
          <w:rFonts w:ascii="Verdana" w:hAnsi="Verdana"/>
          <w:sz w:val="20"/>
          <w:szCs w:val="20"/>
        </w:rPr>
        <w:t xml:space="preserve"> the problem with the ladder logic below.</w:t>
      </w:r>
    </w:p>
    <w:p w14:paraId="72A329FE" w14:textId="42B40A59" w:rsidR="008517BF" w:rsidRDefault="00314BDA" w:rsidP="008517BF">
      <w:pPr>
        <w:spacing w:after="1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0FFDCAD5" wp14:editId="4019FBE1">
            <wp:extent cx="3136392" cy="1773936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773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B2EC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number that represents a whole number.</w:t>
      </w:r>
    </w:p>
    <w:p w14:paraId="73CDCBD3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Binary</w:t>
      </w:r>
    </w:p>
    <w:p w14:paraId="39114774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Integer</w:t>
      </w:r>
    </w:p>
    <w:p w14:paraId="66EEF2E6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Float</w:t>
      </w:r>
    </w:p>
    <w:p w14:paraId="77E93F83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Word</w:t>
      </w:r>
    </w:p>
    <w:p w14:paraId="4A367C40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binary number can be converted to an integer and vise-versa.</w:t>
      </w:r>
    </w:p>
    <w:p w14:paraId="2749803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49C96798" w14:textId="18D6CA4F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031BEF53" w14:textId="77777777" w:rsidR="00CD1D0F" w:rsidRDefault="00CD1D0F" w:rsidP="00CD1D0F">
      <w:pPr>
        <w:pStyle w:val="ListParagraph"/>
        <w:spacing w:after="120"/>
        <w:ind w:left="1800"/>
        <w:rPr>
          <w:rFonts w:ascii="Verdana" w:hAnsi="Verdana"/>
          <w:sz w:val="20"/>
          <w:szCs w:val="20"/>
        </w:rPr>
      </w:pPr>
    </w:p>
    <w:p w14:paraId="4E981E57" w14:textId="0F31A406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tegers can be negative numbers.</w:t>
      </w:r>
    </w:p>
    <w:p w14:paraId="3CD0CD91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316B04F9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71AAA15E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A byte has ___ bits and can represent an integer up to _____?</w:t>
      </w:r>
    </w:p>
    <w:p w14:paraId="39FD75FB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,255</w:t>
      </w:r>
    </w:p>
    <w:p w14:paraId="4BA3E82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6, 65535</w:t>
      </w:r>
    </w:p>
    <w:p w14:paraId="6A0D6B44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, 128</w:t>
      </w:r>
    </w:p>
    <w:p w14:paraId="1FD906C4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63E558BB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wo _______ make a word?</w:t>
      </w:r>
    </w:p>
    <w:p w14:paraId="7089DB5E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ts</w:t>
      </w:r>
    </w:p>
    <w:p w14:paraId="73B19264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ibbles</w:t>
      </w:r>
    </w:p>
    <w:p w14:paraId="7E4A003C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ytes</w:t>
      </w:r>
    </w:p>
    <w:p w14:paraId="77F7EC0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7D2636C8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_______ can be broken into four words?</w:t>
      </w:r>
    </w:p>
    <w:p w14:paraId="3E10951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ibble</w:t>
      </w:r>
    </w:p>
    <w:p w14:paraId="1D334AC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ytes</w:t>
      </w:r>
    </w:p>
    <w:p w14:paraId="53C85E1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WORD</w:t>
      </w:r>
    </w:p>
    <w:p w14:paraId="48CEF2EC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QWORD</w:t>
      </w:r>
    </w:p>
    <w:p w14:paraId="4D3FA021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oes this rung have </w:t>
      </w:r>
      <w:r w:rsidRPr="00F63CD7">
        <w:rPr>
          <w:rFonts w:ascii="Verdana" w:hAnsi="Verdana"/>
          <w:sz w:val="20"/>
          <w:szCs w:val="20"/>
        </w:rPr>
        <w:t>logical continuity</w:t>
      </w:r>
      <w:r>
        <w:rPr>
          <w:rFonts w:ascii="Verdana" w:hAnsi="Verdana"/>
          <w:sz w:val="20"/>
          <w:szCs w:val="20"/>
        </w:rPr>
        <w:t>? Why or why not?</w:t>
      </w:r>
    </w:p>
    <w:p w14:paraId="1CEEF1E6" w14:textId="295471BA" w:rsidR="008517BF" w:rsidRDefault="00314BDA" w:rsidP="00314BDA">
      <w:pPr>
        <w:tabs>
          <w:tab w:val="left" w:pos="1440"/>
        </w:tabs>
        <w:spacing w:before="240" w:after="24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1DFB1341" wp14:editId="54FF1D78">
            <wp:extent cx="3182112" cy="429768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2112" cy="429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BBB3F" w14:textId="6C31B1BD" w:rsidR="00314BDA" w:rsidRDefault="00314BDA" w:rsidP="00314BDA">
      <w:pPr>
        <w:tabs>
          <w:tab w:val="left" w:pos="1440"/>
        </w:tabs>
        <w:spacing w:before="240" w:after="24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497C899C" wp14:editId="4432B23E">
            <wp:extent cx="2974866" cy="278498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52508" cy="28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ABB78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XIC would be used for?</w:t>
      </w:r>
    </w:p>
    <w:p w14:paraId="69F6D72A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he status of a normally open contact</w:t>
      </w:r>
    </w:p>
    <w:p w14:paraId="3DA947BD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ing a set of normally closed contacts</w:t>
      </w:r>
    </w:p>
    <w:p w14:paraId="22320391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o see if an address is true.</w:t>
      </w:r>
    </w:p>
    <w:p w14:paraId="73BF8659" w14:textId="77777777" w:rsidR="008517BF" w:rsidRPr="00C834FC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1591F8C6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XIO would be used for?</w:t>
      </w:r>
    </w:p>
    <w:p w14:paraId="1C0181E6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he status of a normally open contact</w:t>
      </w:r>
    </w:p>
    <w:p w14:paraId="00E1105A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ing a set of normally closed contacts</w:t>
      </w:r>
    </w:p>
    <w:p w14:paraId="553CFE39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o see if an address is true.</w:t>
      </w:r>
    </w:p>
    <w:p w14:paraId="1FF1AD06" w14:textId="77777777" w:rsidR="008517BF" w:rsidRPr="00C834FC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158775BB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instruction TON stand for?</w:t>
      </w:r>
    </w:p>
    <w:p w14:paraId="08BC4368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er over network</w:t>
      </w:r>
    </w:p>
    <w:p w14:paraId="3972904C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ON</w:t>
      </w:r>
    </w:p>
    <w:p w14:paraId="7B169131" w14:textId="77777777" w:rsidR="008517BF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n-Delay Timer</w:t>
      </w:r>
    </w:p>
    <w:p w14:paraId="2BCCFFFC" w14:textId="77777777" w:rsidR="008517BF" w:rsidRPr="00C834FC" w:rsidRDefault="008517BF" w:rsidP="008517BF">
      <w:pPr>
        <w:pStyle w:val="ListParagraph"/>
        <w:numPr>
          <w:ilvl w:val="1"/>
          <w:numId w:val="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able Output Numbers</w:t>
      </w:r>
    </w:p>
    <w:p w14:paraId="728531B2" w14:textId="67CE47B1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ill in the state of each timer bit (0 or 1).</w:t>
      </w:r>
    </w:p>
    <w:tbl>
      <w:tblPr>
        <w:tblStyle w:val="TableGrid"/>
        <w:tblW w:w="6948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2160"/>
      </w:tblGrid>
      <w:tr w:rsidR="008517BF" w14:paraId="2ADF154B" w14:textId="77777777" w:rsidTr="00C14992">
        <w:tc>
          <w:tcPr>
            <w:tcW w:w="4788" w:type="dxa"/>
          </w:tcPr>
          <w:p w14:paraId="7AD080FB" w14:textId="0F91C8D6" w:rsidR="008517BF" w:rsidRDefault="00C14992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6D261C0" wp14:editId="3F132C7C">
                  <wp:extent cx="2532888" cy="804672"/>
                  <wp:effectExtent l="0" t="0" r="127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888" cy="804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60" w:type="dxa"/>
          </w:tcPr>
          <w:p w14:paraId="2BF11F30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5C462D9B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0B5083DB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0462FD9B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instruction TOF stand for?</w:t>
      </w:r>
    </w:p>
    <w:p w14:paraId="64A7C42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er over force</w:t>
      </w:r>
    </w:p>
    <w:p w14:paraId="131BEEE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ff-Delay Timer</w:t>
      </w:r>
    </w:p>
    <w:p w14:paraId="31A896EB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OFF</w:t>
      </w:r>
    </w:p>
    <w:p w14:paraId="2BB2730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able Output Floats</w:t>
      </w:r>
    </w:p>
    <w:p w14:paraId="2DAB63D1" w14:textId="77777777" w:rsidR="00C14992" w:rsidRDefault="00C14992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77F40CEA" w14:textId="721BC041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Fill in the state of each timer bit (0 or 1).</w:t>
      </w:r>
    </w:p>
    <w:tbl>
      <w:tblPr>
        <w:tblStyle w:val="TableGrid"/>
        <w:tblW w:w="6948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98"/>
        <w:gridCol w:w="2250"/>
      </w:tblGrid>
      <w:tr w:rsidR="008517BF" w14:paraId="307EFAB9" w14:textId="77777777" w:rsidTr="00C14992">
        <w:tc>
          <w:tcPr>
            <w:tcW w:w="4698" w:type="dxa"/>
          </w:tcPr>
          <w:p w14:paraId="68A05561" w14:textId="3CC6D133" w:rsidR="008517BF" w:rsidRDefault="00C14992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2545DBB" wp14:editId="1AC75AE3">
                  <wp:extent cx="2542032" cy="82296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2032" cy="822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50" w:type="dxa"/>
          </w:tcPr>
          <w:p w14:paraId="69F86B7D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7A4080E9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179E5712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126552FE" w14:textId="77777777" w:rsidR="008517BF" w:rsidRDefault="008517BF" w:rsidP="008517B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f you want to transfer an integer value to another location, what instruction would you use?</w:t>
      </w:r>
    </w:p>
    <w:p w14:paraId="542D8E3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PY</w:t>
      </w:r>
    </w:p>
    <w:p w14:paraId="72B50FA5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OV</w:t>
      </w:r>
    </w:p>
    <w:p w14:paraId="272613F8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NS</w:t>
      </w:r>
    </w:p>
    <w:p w14:paraId="7AD8E1A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03287186" w14:textId="77777777" w:rsidR="006D0CB4" w:rsidRDefault="006D0CB4" w:rsidP="006D0CB4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number 123.456 is an example of an Integer.</w:t>
      </w:r>
    </w:p>
    <w:p w14:paraId="4197DD19" w14:textId="77777777" w:rsidR="006D0CB4" w:rsidRDefault="006D0CB4" w:rsidP="006D0CB4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7A09E37E" w14:textId="77777777" w:rsidR="006D0CB4" w:rsidRPr="00F63CD7" w:rsidRDefault="006D0CB4" w:rsidP="006D0CB4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F63CD7">
        <w:rPr>
          <w:rFonts w:ascii="Verdana" w:hAnsi="Verdana"/>
          <w:sz w:val="20"/>
          <w:szCs w:val="20"/>
        </w:rPr>
        <w:t>False</w:t>
      </w:r>
    </w:p>
    <w:p w14:paraId="2447E77E" w14:textId="39EA3053" w:rsidR="006D0CB4" w:rsidRDefault="006D0CB4" w:rsidP="006D0CB4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largest number that an Integer can be in the MicroLogix 1100 is 32,767.</w:t>
      </w:r>
    </w:p>
    <w:p w14:paraId="75889AD9" w14:textId="77777777" w:rsidR="006D0CB4" w:rsidRDefault="006D0CB4" w:rsidP="006D0CB4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14A95B04" w14:textId="77777777" w:rsidR="006D0CB4" w:rsidRPr="00F63CD7" w:rsidRDefault="006D0CB4" w:rsidP="006D0CB4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F63CD7">
        <w:rPr>
          <w:rFonts w:ascii="Verdana" w:hAnsi="Verdana"/>
          <w:sz w:val="20"/>
          <w:szCs w:val="20"/>
        </w:rPr>
        <w:t>False</w:t>
      </w:r>
    </w:p>
    <w:p w14:paraId="64EF19CE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oes this rung have </w:t>
      </w:r>
      <w:r w:rsidRPr="00F63CD7">
        <w:rPr>
          <w:rFonts w:ascii="Verdana" w:hAnsi="Verdana"/>
          <w:sz w:val="20"/>
          <w:szCs w:val="20"/>
        </w:rPr>
        <w:t>logical continuity</w:t>
      </w:r>
      <w:r>
        <w:rPr>
          <w:rFonts w:ascii="Verdana" w:hAnsi="Verdana"/>
          <w:sz w:val="20"/>
          <w:szCs w:val="20"/>
        </w:rPr>
        <w:t>? Why or why not? Explain in detail.</w:t>
      </w:r>
    </w:p>
    <w:p w14:paraId="43BDDC49" w14:textId="117C2ABA" w:rsidR="00CD1D0F" w:rsidRDefault="00B039EF" w:rsidP="00B039EF">
      <w:pPr>
        <w:tabs>
          <w:tab w:val="left" w:pos="2880"/>
        </w:tabs>
        <w:spacing w:before="240" w:after="720"/>
        <w:ind w:left="7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637FDE7C" wp14:editId="6140C59D">
            <wp:extent cx="4873752" cy="786384"/>
            <wp:effectExtent l="0" t="0" r="317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3752" cy="78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96B62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CTU would be used to?</w:t>
      </w:r>
    </w:p>
    <w:p w14:paraId="16497F85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ing a specific set of contacts</w:t>
      </w:r>
    </w:p>
    <w:p w14:paraId="1CADE0F8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e a Clock timer unit</w:t>
      </w:r>
    </w:p>
    <w:p w14:paraId="559C40CA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</w:t>
      </w:r>
    </w:p>
    <w:p w14:paraId="666E7626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unting down to a certain Preset</w:t>
      </w:r>
    </w:p>
    <w:p w14:paraId="36B777CE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TD would be used to?</w:t>
      </w:r>
    </w:p>
    <w:p w14:paraId="377BF82C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ach logical continuity true transition, decrements an integer by one</w:t>
      </w:r>
    </w:p>
    <w:p w14:paraId="29EC7DC3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ubtract two numbers until they equal each other</w:t>
      </w:r>
    </w:p>
    <w:p w14:paraId="70A16A25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7B71F224" w14:textId="77777777" w:rsidR="00CD1D0F" w:rsidRPr="00C834FC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Is used to test for a 0 and sets the </w:t>
      </w:r>
      <w:proofErr w:type="spellStart"/>
      <w:r>
        <w:rPr>
          <w:rFonts w:ascii="Verdana" w:hAnsi="Verdana"/>
          <w:sz w:val="20"/>
          <w:szCs w:val="20"/>
        </w:rPr>
        <w:t>Accum</w:t>
      </w:r>
      <w:proofErr w:type="spellEnd"/>
      <w:r>
        <w:rPr>
          <w:rFonts w:ascii="Verdana" w:hAnsi="Verdana"/>
          <w:sz w:val="20"/>
          <w:szCs w:val="20"/>
        </w:rPr>
        <w:t xml:space="preserve"> value</w:t>
      </w:r>
    </w:p>
    <w:p w14:paraId="6C612CF4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escribes an Integer?</w:t>
      </w:r>
    </w:p>
    <w:p w14:paraId="670686B2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atural number</w:t>
      </w:r>
    </w:p>
    <w:p w14:paraId="006A56D3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umber that doesn’t have a fraction.</w:t>
      </w:r>
    </w:p>
    <w:p w14:paraId="0A918F4F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negative or positive</w:t>
      </w:r>
    </w:p>
    <w:p w14:paraId="0D337516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oth b and c</w:t>
      </w:r>
    </w:p>
    <w:p w14:paraId="0A1F927E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78439E29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55177DCC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0141D6C0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55D83CD8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63A3140B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5FC0274E" w14:textId="77777777" w:rsidR="00B039EF" w:rsidRDefault="00B039EF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46400450" w14:textId="270CE8E1" w:rsidR="00CD1D0F" w:rsidRDefault="00B039E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Below is a </w:t>
      </w:r>
      <w:r w:rsidRPr="00B039EF">
        <w:rPr>
          <w:rFonts w:ascii="Verdana" w:hAnsi="Verdana"/>
          <w:sz w:val="20"/>
          <w:szCs w:val="20"/>
          <w:u w:val="single"/>
        </w:rPr>
        <w:t>printout</w:t>
      </w:r>
      <w:r>
        <w:rPr>
          <w:rFonts w:ascii="Verdana" w:hAnsi="Verdana"/>
          <w:sz w:val="20"/>
          <w:szCs w:val="20"/>
        </w:rPr>
        <w:t xml:space="preserve"> of a program. The current states of each input can be seen in the table below the printout. </w:t>
      </w:r>
      <w:r w:rsidR="00CD1D0F">
        <w:rPr>
          <w:rFonts w:ascii="Verdana" w:hAnsi="Verdana"/>
          <w:sz w:val="20"/>
          <w:szCs w:val="20"/>
        </w:rPr>
        <w:t>What is the value of O:0/0?</w:t>
      </w:r>
    </w:p>
    <w:p w14:paraId="20F2444F" w14:textId="002BB91F" w:rsidR="00CD1D0F" w:rsidRDefault="00B039EF" w:rsidP="00CD1D0F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244EF707" wp14:editId="04340E55">
            <wp:extent cx="4059936" cy="122529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9936" cy="122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820D" w14:textId="27571F94" w:rsidR="00B039EF" w:rsidRDefault="00B039EF" w:rsidP="00CD1D0F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54633B8B" wp14:editId="3F68B6D3">
            <wp:extent cx="3730752" cy="301752"/>
            <wp:effectExtent l="0" t="0" r="3175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30752" cy="30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1B23C" w14:textId="6AEE0050" w:rsidR="00CD1D0F" w:rsidRDefault="00CD1D0F" w:rsidP="00CD1D0F">
      <w:pPr>
        <w:tabs>
          <w:tab w:val="left" w:pos="2880"/>
        </w:tabs>
        <w:spacing w:before="240" w:after="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nvert the following to the indicated number base.</w:t>
      </w:r>
    </w:p>
    <w:bookmarkStart w:id="0" w:name="_MON_1586679173"/>
    <w:bookmarkEnd w:id="0"/>
    <w:p w14:paraId="528F4E16" w14:textId="1DD6F563" w:rsidR="00CD1D0F" w:rsidRPr="00931D9F" w:rsidRDefault="00CD1D0F" w:rsidP="00CD1D0F">
      <w:pPr>
        <w:tabs>
          <w:tab w:val="left" w:pos="2880"/>
        </w:tabs>
        <w:spacing w:before="240"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64" w:dyaOrig="600" w14:anchorId="7CD16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05pt;height:29.95pt" o:ole="">
            <v:imagedata r:id="rId21" o:title=""/>
          </v:shape>
          <o:OLEObject Type="Embed" ProgID="Excel.Sheet.12" ShapeID="_x0000_i1025" DrawAspect="Content" ObjectID="_1586772826" r:id="rId22"/>
        </w:object>
      </w:r>
    </w:p>
    <w:p w14:paraId="5EB374DD" w14:textId="2EFE281A" w:rsidR="00CD1D0F" w:rsidRDefault="00CD1D0F" w:rsidP="00CD1D0F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Word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BCD</w:t>
      </w:r>
    </w:p>
    <w:p w14:paraId="25971814" w14:textId="69423381" w:rsidR="00CD1D0F" w:rsidRDefault="00CD1D0F" w:rsidP="00CD1D0F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yte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16</w:t>
      </w:r>
    </w:p>
    <w:p w14:paraId="30839048" w14:textId="74CC9DE1" w:rsidR="00CD1D0F" w:rsidRDefault="00CD1D0F" w:rsidP="00CD1D0F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it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2</w:t>
      </w:r>
    </w:p>
    <w:p w14:paraId="4242EBE7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Nibble </w:t>
      </w:r>
      <w:r>
        <w:rPr>
          <w:rFonts w:ascii="Verdana" w:hAnsi="Verdana"/>
          <w:sz w:val="20"/>
          <w:szCs w:val="20"/>
        </w:rPr>
        <w:tab/>
        <w:t>_____</w:t>
      </w:r>
      <w:r w:rsidRPr="006623B9">
        <w:rPr>
          <w:rFonts w:ascii="Verdana" w:hAnsi="Verdana"/>
          <w:sz w:val="20"/>
          <w:szCs w:val="20"/>
          <w:vertAlign w:val="subscript"/>
        </w:rPr>
        <w:t>8</w:t>
      </w:r>
    </w:p>
    <w:p w14:paraId="1C60DD47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oes this rung have </w:t>
      </w:r>
      <w:r w:rsidRPr="00F63CD7">
        <w:rPr>
          <w:rFonts w:ascii="Verdana" w:hAnsi="Verdana"/>
          <w:sz w:val="20"/>
          <w:szCs w:val="20"/>
        </w:rPr>
        <w:t>logical continuity</w:t>
      </w:r>
      <w:r>
        <w:rPr>
          <w:rFonts w:ascii="Verdana" w:hAnsi="Verdana"/>
          <w:sz w:val="20"/>
          <w:szCs w:val="20"/>
        </w:rPr>
        <w:t>? Why or why not? Explain in detail.</w:t>
      </w:r>
    </w:p>
    <w:p w14:paraId="4B15B6E6" w14:textId="40C3FCAC" w:rsidR="00CD1D0F" w:rsidRDefault="00B039EF" w:rsidP="006D0CB4">
      <w:pPr>
        <w:tabs>
          <w:tab w:val="left" w:pos="2880"/>
        </w:tabs>
        <w:spacing w:before="240" w:after="600"/>
        <w:ind w:left="1166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39C119BE" wp14:editId="7723E03A">
            <wp:extent cx="3218688" cy="822960"/>
            <wp:effectExtent l="0" t="0" r="127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8688" cy="82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3F08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EQU would be used to?</w:t>
      </w:r>
    </w:p>
    <w:p w14:paraId="6BB4E22E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s to see if they are the same</w:t>
      </w:r>
    </w:p>
    <w:p w14:paraId="1555FB78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one number equal to another number</w:t>
      </w:r>
    </w:p>
    <w:p w14:paraId="1E9CEEB5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rite a word to an integer</w:t>
      </w:r>
    </w:p>
    <w:p w14:paraId="057E4D81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All of</w:t>
      </w:r>
      <w:proofErr w:type="gramEnd"/>
      <w:r>
        <w:rPr>
          <w:rFonts w:ascii="Verdana" w:hAnsi="Verdana"/>
          <w:sz w:val="20"/>
          <w:szCs w:val="20"/>
        </w:rPr>
        <w:t xml:space="preserve"> the above</w:t>
      </w:r>
    </w:p>
    <w:p w14:paraId="597006BC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GEQ would be used to?</w:t>
      </w:r>
    </w:p>
    <w:p w14:paraId="39BF2EF7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 number is less than a specific value</w:t>
      </w:r>
    </w:p>
    <w:p w14:paraId="76799D4F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a number to be at least a given number</w:t>
      </w:r>
    </w:p>
    <w:p w14:paraId="3294C8E6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 to see if they are not equal</w:t>
      </w:r>
    </w:p>
    <w:p w14:paraId="10EBFA4C" w14:textId="77777777" w:rsidR="00CD1D0F" w:rsidRPr="00C834FC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47EDE7D0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SF would be used to?</w:t>
      </w:r>
    </w:p>
    <w:p w14:paraId="0CE2E4DE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 to see if a value is ON</w:t>
      </w:r>
    </w:p>
    <w:p w14:paraId="7772C501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orce an output value</w:t>
      </w:r>
    </w:p>
    <w:p w14:paraId="08FCA596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dicate that a value went to 0 this scan</w:t>
      </w:r>
    </w:p>
    <w:p w14:paraId="5F692676" w14:textId="77777777" w:rsidR="00CD1D0F" w:rsidRPr="00C834FC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if a number has been FALSE</w:t>
      </w:r>
    </w:p>
    <w:p w14:paraId="5FF554D5" w14:textId="77777777" w:rsidR="00CD1D0F" w:rsidRDefault="00CD1D0F" w:rsidP="00CD1D0F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TU would be used to?</w:t>
      </w:r>
    </w:p>
    <w:p w14:paraId="61C452A8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lear a bit value</w:t>
      </w:r>
    </w:p>
    <w:p w14:paraId="43A3EAB8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urn on a pilot light</w:t>
      </w:r>
    </w:p>
    <w:p w14:paraId="02708012" w14:textId="77777777" w:rsidR="00CD1D0F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30EDE33E" w14:textId="77777777" w:rsidR="00CD1D0F" w:rsidRPr="00C834FC" w:rsidRDefault="00CD1D0F" w:rsidP="00CD1D0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0B4195A0" w14:textId="77777777" w:rsidR="00CB6461" w:rsidRDefault="00CB6461" w:rsidP="00CB6461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An ADD would be used to?</w:t>
      </w:r>
    </w:p>
    <w:p w14:paraId="6E15DBDC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57A084BA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410AC83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4EB6E85E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59FD42A0" w14:textId="77777777" w:rsidR="00CB6461" w:rsidRDefault="00CB6461" w:rsidP="00CB6461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UB would be used to?</w:t>
      </w:r>
    </w:p>
    <w:p w14:paraId="63F1E437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51CD07FE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1B87856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5CED45A5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1595B2F2" w14:textId="77777777" w:rsidR="00CB6461" w:rsidRDefault="00CB6461" w:rsidP="00CB6461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DIV would be used to?</w:t>
      </w:r>
    </w:p>
    <w:p w14:paraId="2AFEA5E3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062EC33F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B04E9D4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168B4EB9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7957C77A" w14:textId="77777777" w:rsidR="00CB6461" w:rsidRDefault="00CB6461" w:rsidP="00CB6461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MUL would be used to?</w:t>
      </w:r>
    </w:p>
    <w:p w14:paraId="378C7CF8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23A3146E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2538DBD" w14:textId="77777777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1A7153F8" w14:textId="3C4D7720" w:rsidR="00CB6461" w:rsidRDefault="00CB6461" w:rsidP="00CB6461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443B4A77" w14:textId="4C779A30" w:rsidR="00CB6461" w:rsidRDefault="00CB6461" w:rsidP="00CB6461">
      <w:pPr>
        <w:tabs>
          <w:tab w:val="left" w:pos="2880"/>
        </w:tabs>
        <w:spacing w:before="360" w:after="120"/>
        <w:ind w:left="720"/>
        <w:rPr>
          <w:rFonts w:ascii="Verdana" w:hAnsi="Verdana"/>
          <w:sz w:val="20"/>
          <w:szCs w:val="20"/>
        </w:rPr>
      </w:pPr>
      <w:r w:rsidRPr="00CB6461">
        <w:rPr>
          <w:rFonts w:ascii="Verdana" w:hAnsi="Verdana"/>
          <w:sz w:val="20"/>
          <w:szCs w:val="20"/>
        </w:rPr>
        <w:t>Draw the output to the following logic diagrams.</w:t>
      </w:r>
    </w:p>
    <w:p w14:paraId="1930995B" w14:textId="5B6619BD" w:rsidR="00CB6461" w:rsidRDefault="00CB6461" w:rsidP="00CB6461">
      <w:pPr>
        <w:tabs>
          <w:tab w:val="left" w:pos="2880"/>
        </w:tabs>
        <w:spacing w:before="480" w:after="120"/>
        <w:ind w:left="1800"/>
      </w:pPr>
      <w:r>
        <w:object w:dxaOrig="6529" w:dyaOrig="2496" w14:anchorId="7AC9C797">
          <v:shape id="_x0000_i1026" type="#_x0000_t75" style="width:283.5pt;height:107.85pt" o:ole="">
            <v:imagedata r:id="rId24" o:title=""/>
          </v:shape>
          <o:OLEObject Type="Embed" ProgID="Visio.Drawing.15" ShapeID="_x0000_i1026" DrawAspect="Content" ObjectID="_1586772827" r:id="rId25"/>
        </w:object>
      </w:r>
    </w:p>
    <w:p w14:paraId="7877F5CC" w14:textId="56F4670E" w:rsidR="00CB6461" w:rsidRDefault="00CB6461" w:rsidP="00CB6461">
      <w:pPr>
        <w:tabs>
          <w:tab w:val="left" w:pos="2880"/>
        </w:tabs>
        <w:spacing w:before="480" w:after="120"/>
        <w:ind w:left="1800"/>
      </w:pPr>
      <w:r>
        <w:object w:dxaOrig="6529" w:dyaOrig="2496" w14:anchorId="29FAE504">
          <v:shape id="_x0000_i1027" type="#_x0000_t75" style="width:295.25pt;height:112.65pt" o:ole="">
            <v:imagedata r:id="rId26" o:title=""/>
          </v:shape>
          <o:OLEObject Type="Embed" ProgID="Visio.Drawing.15" ShapeID="_x0000_i1027" DrawAspect="Content" ObjectID="_1586772828" r:id="rId27"/>
        </w:object>
      </w:r>
    </w:p>
    <w:p w14:paraId="72C77756" w14:textId="77777777" w:rsidR="00CB6461" w:rsidRDefault="00CB6461" w:rsidP="00CB6461">
      <w:pPr>
        <w:tabs>
          <w:tab w:val="left" w:pos="2880"/>
        </w:tabs>
        <w:spacing w:before="480" w:after="1200"/>
        <w:ind w:left="720"/>
      </w:pPr>
      <w:r>
        <w:object w:dxaOrig="9493" w:dyaOrig="3937" w14:anchorId="32A921D8">
          <v:shape id="_x0000_i1028" type="#_x0000_t75" style="width:383.45pt;height:159.15pt" o:ole="">
            <v:imagedata r:id="rId28" o:title=""/>
          </v:shape>
          <o:OLEObject Type="Embed" ProgID="Visio.Drawing.15" ShapeID="_x0000_i1028" DrawAspect="Content" ObjectID="_1586772829" r:id="rId29"/>
        </w:object>
      </w:r>
    </w:p>
    <w:p w14:paraId="693A0EB5" w14:textId="77777777" w:rsidR="00CB6461" w:rsidRDefault="00CB6461" w:rsidP="00CB6461">
      <w:pPr>
        <w:tabs>
          <w:tab w:val="left" w:pos="2880"/>
        </w:tabs>
        <w:spacing w:before="480" w:after="120"/>
        <w:ind w:left="720"/>
      </w:pPr>
      <w:r>
        <w:object w:dxaOrig="9673" w:dyaOrig="5376" w14:anchorId="1D842D38">
          <v:shape id="_x0000_i1029" type="#_x0000_t75" style="width:362.4pt;height:201.2pt" o:ole="">
            <v:imagedata r:id="rId30" o:title=""/>
          </v:shape>
          <o:OLEObject Type="Embed" ProgID="Visio.Drawing.15" ShapeID="_x0000_i1029" DrawAspect="Content" ObjectID="_1586772830" r:id="rId31"/>
        </w:object>
      </w:r>
    </w:p>
    <w:p w14:paraId="79226DE2" w14:textId="77777777" w:rsidR="00CB6461" w:rsidRDefault="00CB6461" w:rsidP="00CB6461">
      <w:pPr>
        <w:tabs>
          <w:tab w:val="left" w:pos="2880"/>
        </w:tabs>
        <w:spacing w:before="480" w:after="120"/>
        <w:ind w:left="1800"/>
      </w:pPr>
    </w:p>
    <w:p w14:paraId="2362F5C9" w14:textId="77777777" w:rsidR="00CB6461" w:rsidRPr="00CB6461" w:rsidRDefault="00CB6461" w:rsidP="00CB6461">
      <w:pPr>
        <w:tabs>
          <w:tab w:val="left" w:pos="2880"/>
        </w:tabs>
        <w:spacing w:before="360" w:after="120"/>
        <w:ind w:left="720"/>
        <w:rPr>
          <w:rFonts w:ascii="Verdana" w:hAnsi="Verdana"/>
          <w:sz w:val="20"/>
          <w:szCs w:val="20"/>
        </w:rPr>
      </w:pPr>
    </w:p>
    <w:p w14:paraId="31A48AB4" w14:textId="77777777" w:rsidR="00CB6461" w:rsidRDefault="00CB6461" w:rsidP="00CB6461">
      <w:pPr>
        <w:tabs>
          <w:tab w:val="left" w:pos="2880"/>
        </w:tabs>
        <w:spacing w:before="480" w:after="1200"/>
        <w:ind w:left="720"/>
      </w:pPr>
      <w:r w:rsidRPr="00C23933">
        <w:rPr>
          <w:noProof/>
        </w:rPr>
        <w:drawing>
          <wp:inline distT="0" distB="0" distL="0" distR="0" wp14:anchorId="05E57A08" wp14:editId="4F87439F">
            <wp:extent cx="4718304" cy="2176272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04" cy="2176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69DC35" w14:textId="77777777" w:rsidR="00CB6461" w:rsidRDefault="00CB6461" w:rsidP="00CB6461">
      <w:pPr>
        <w:tabs>
          <w:tab w:val="left" w:pos="2880"/>
        </w:tabs>
        <w:spacing w:before="480" w:after="120"/>
        <w:ind w:left="720"/>
      </w:pPr>
      <w:r w:rsidRPr="00C23933">
        <w:rPr>
          <w:noProof/>
        </w:rPr>
        <w:lastRenderedPageBreak/>
        <w:drawing>
          <wp:inline distT="0" distB="0" distL="0" distR="0" wp14:anchorId="133A05E1" wp14:editId="3400376B">
            <wp:extent cx="3840480" cy="132588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1954D" w14:textId="76897E26" w:rsidR="00CB6461" w:rsidRDefault="00CB6461" w:rsidP="00CB6461">
      <w:pPr>
        <w:tabs>
          <w:tab w:val="left" w:pos="2880"/>
        </w:tabs>
        <w:spacing w:before="480" w:after="120"/>
        <w:ind w:left="720"/>
      </w:pPr>
    </w:p>
    <w:p w14:paraId="7C4A02EA" w14:textId="4C502C66" w:rsidR="00CB6461" w:rsidRDefault="003F6908" w:rsidP="00CB6461">
      <w:pPr>
        <w:tabs>
          <w:tab w:val="left" w:pos="2880"/>
        </w:tabs>
        <w:spacing w:before="240" w:after="1200"/>
        <w:ind w:left="1440"/>
      </w:pPr>
      <w:r>
        <w:object w:dxaOrig="9721" w:dyaOrig="3937" w14:anchorId="2C82A307">
          <v:shape id="_x0000_i1030" type="#_x0000_t75" style="width:364.5pt;height:146.75pt" o:ole="">
            <v:imagedata r:id="rId34" o:title=""/>
          </v:shape>
          <o:OLEObject Type="Embed" ProgID="Visio.Drawing.15" ShapeID="_x0000_i1030" DrawAspect="Content" ObjectID="_1586772831" r:id="rId35"/>
        </w:object>
      </w:r>
    </w:p>
    <w:p w14:paraId="3E5ECCB6" w14:textId="32805ED3" w:rsidR="00CB6461" w:rsidRPr="004D0960" w:rsidRDefault="003F6908" w:rsidP="00CB6461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object w:dxaOrig="7873" w:dyaOrig="2496" w14:anchorId="2AB4FC91">
          <v:shape id="_x0000_i1031" type="#_x0000_t75" style="width:339pt;height:107.5pt" o:ole="">
            <v:imagedata r:id="rId36" o:title=""/>
          </v:shape>
          <o:OLEObject Type="Embed" ProgID="Visio.Drawing.15" ShapeID="_x0000_i1031" DrawAspect="Content" ObjectID="_1586772832" r:id="rId37"/>
        </w:object>
      </w:r>
    </w:p>
    <w:p w14:paraId="31397FB8" w14:textId="77777777" w:rsidR="00CB6461" w:rsidRDefault="00CB6461" w:rsidP="00CB6461">
      <w:pPr>
        <w:tabs>
          <w:tab w:val="left" w:pos="2880"/>
        </w:tabs>
        <w:spacing w:before="480" w:after="120"/>
        <w:ind w:left="720"/>
      </w:pPr>
      <w:r w:rsidRPr="00C23933">
        <w:rPr>
          <w:noProof/>
        </w:rPr>
        <w:drawing>
          <wp:inline distT="0" distB="0" distL="0" distR="0" wp14:anchorId="075AE3EF" wp14:editId="6BE16591">
            <wp:extent cx="4632419" cy="25296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691" cy="259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BFCE7" w14:textId="12EC53A9" w:rsidR="00E013AA" w:rsidRDefault="005840BA" w:rsidP="00C834FC">
      <w:p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95"/>
        <w:gridCol w:w="3055"/>
      </w:tblGrid>
      <w:tr w:rsidR="00E86137" w14:paraId="2E73BD99" w14:textId="77777777" w:rsidTr="00673F4B">
        <w:tc>
          <w:tcPr>
            <w:tcW w:w="6295" w:type="dxa"/>
          </w:tcPr>
          <w:p w14:paraId="3192DB63" w14:textId="767ACFF4" w:rsidR="00244FCE" w:rsidRPr="00FB1E48" w:rsidRDefault="00244FCE" w:rsidP="00244FCE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>110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69F72FBE" w14:textId="5792841E" w:rsidR="00244FCE" w:rsidRPr="00FB1E48" w:rsidRDefault="00244FCE" w:rsidP="00244FCE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01</w:t>
            </w:r>
            <w:r w:rsidRPr="00FB1E48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>1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4AEF7080" w14:textId="25C0A721" w:rsidR="00244FCE" w:rsidRPr="00FB1E48" w:rsidRDefault="001466BF" w:rsidP="00244FCE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>6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ab/>
              <w:t>______ ______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  <w:p w14:paraId="5EBBCE97" w14:textId="4AB4EAD8" w:rsidR="00244FCE" w:rsidRPr="00FB1E48" w:rsidRDefault="001466BF" w:rsidP="00244FCE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ab/>
              <w:t>______ ______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  <w:p w14:paraId="20B624D7" w14:textId="25B004CE" w:rsidR="00E86137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="00E86137" w:rsidRPr="00FB1E48">
              <w:rPr>
                <w:rFonts w:ascii="Verdana" w:hAnsi="Verdana"/>
                <w:sz w:val="20"/>
                <w:szCs w:val="20"/>
              </w:rPr>
              <w:tab/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06B02174" w14:textId="20753D84" w:rsidR="00E86137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ab/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2ED11FBC" w14:textId="4A2F66DF" w:rsidR="00E86137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E86137" w:rsidRPr="00FB1E48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>_______</w:t>
            </w:r>
            <w:r w:rsidR="00E86137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  <w:p w14:paraId="592BAF43" w14:textId="092253AB" w:rsidR="00E86137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="00E86137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3055" w:type="dxa"/>
          </w:tcPr>
          <w:tbl>
            <w:tblPr>
              <w:tblStyle w:val="TableGrid"/>
              <w:tblW w:w="0" w:type="auto"/>
              <w:tblInd w:w="70" w:type="dxa"/>
              <w:tblLook w:val="04A0" w:firstRow="1" w:lastRow="0" w:firstColumn="1" w:lastColumn="0" w:noHBand="0" w:noVBand="1"/>
            </w:tblPr>
            <w:tblGrid>
              <w:gridCol w:w="540"/>
              <w:gridCol w:w="540"/>
              <w:gridCol w:w="540"/>
              <w:gridCol w:w="540"/>
              <w:gridCol w:w="540"/>
            </w:tblGrid>
            <w:tr w:rsidR="00E86137" w:rsidRPr="0040125A" w14:paraId="6AE43821" w14:textId="77777777" w:rsidTr="00E959C4">
              <w:tc>
                <w:tcPr>
                  <w:tcW w:w="2700" w:type="dxa"/>
                  <w:gridSpan w:val="5"/>
                  <w:shd w:val="clear" w:color="auto" w:fill="FFFFFF" w:themeFill="background1"/>
                </w:tcPr>
                <w:p w14:paraId="76F9DEC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Truth Table</w:t>
                  </w:r>
                </w:p>
              </w:tc>
            </w:tr>
            <w:tr w:rsidR="00E86137" w:rsidRPr="0040125A" w14:paraId="14050F57" w14:textId="77777777" w:rsidTr="00E959C4">
              <w:tc>
                <w:tcPr>
                  <w:tcW w:w="540" w:type="dxa"/>
                  <w:shd w:val="clear" w:color="auto" w:fill="BFBFBF" w:themeFill="background1" w:themeFillShade="BF"/>
                </w:tcPr>
                <w:p w14:paraId="504A40E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A89B95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658FC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49874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4D8962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109153F" w14:textId="77777777" w:rsidTr="00E959C4">
              <w:tc>
                <w:tcPr>
                  <w:tcW w:w="540" w:type="dxa"/>
                </w:tcPr>
                <w:p w14:paraId="212A46C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DEA601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376233B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632817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A9CEBA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626904A" w14:textId="77777777" w:rsidTr="00E959C4">
              <w:tc>
                <w:tcPr>
                  <w:tcW w:w="540" w:type="dxa"/>
                </w:tcPr>
                <w:p w14:paraId="1480F8D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2D7199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0FE56C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853F9B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9FD12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DB218E9" w14:textId="77777777" w:rsidTr="00E959C4">
              <w:tc>
                <w:tcPr>
                  <w:tcW w:w="540" w:type="dxa"/>
                </w:tcPr>
                <w:p w14:paraId="407A54A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00E688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CDD9E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B2DC70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639AD1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22030CD" w14:textId="77777777" w:rsidTr="00E959C4">
              <w:tc>
                <w:tcPr>
                  <w:tcW w:w="540" w:type="dxa"/>
                </w:tcPr>
                <w:p w14:paraId="0472560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15BD51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09A45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F1D20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7123FA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221A546C" w14:textId="77777777" w:rsidTr="00E959C4">
              <w:tc>
                <w:tcPr>
                  <w:tcW w:w="540" w:type="dxa"/>
                </w:tcPr>
                <w:p w14:paraId="77FCE13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5801E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4D9A0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E1A4D8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21D88E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32632AE" w14:textId="77777777" w:rsidTr="00E959C4">
              <w:tc>
                <w:tcPr>
                  <w:tcW w:w="540" w:type="dxa"/>
                </w:tcPr>
                <w:p w14:paraId="67257DC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4577DF5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87F61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F8EB9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7380F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7D67ABF" w14:textId="77777777" w:rsidTr="00E959C4">
              <w:tc>
                <w:tcPr>
                  <w:tcW w:w="540" w:type="dxa"/>
                </w:tcPr>
                <w:p w14:paraId="1B731F9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A8FD0B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A47467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67F7D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E9C939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FB6610D" w14:textId="77777777" w:rsidTr="00E959C4">
              <w:tc>
                <w:tcPr>
                  <w:tcW w:w="540" w:type="dxa"/>
                </w:tcPr>
                <w:p w14:paraId="4A2FAD1B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210B5B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618A75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AD9923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7CB5CD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5168EDB" w14:textId="77777777" w:rsidTr="00E959C4">
              <w:tc>
                <w:tcPr>
                  <w:tcW w:w="540" w:type="dxa"/>
                </w:tcPr>
                <w:p w14:paraId="22B616C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93943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AA2BB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15B0F1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D5F1E3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45ACD02" w14:textId="77777777" w:rsidTr="00E959C4">
              <w:tc>
                <w:tcPr>
                  <w:tcW w:w="540" w:type="dxa"/>
                </w:tcPr>
                <w:p w14:paraId="4D73127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29948A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D86446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2FB13A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52E17F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2D0E9FAB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2A77819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5B3831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2B86E7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872505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480677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688F14B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25102FA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8FFD20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92A677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D0D86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90A2DB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14AA323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1E9D910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D2928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24B8FE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7DD0C8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6366EF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CA59DF1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6761472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9F3DAB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1B859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9E1A2A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02A2A4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623390E9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78A91BC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A9CDEB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F19F35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98518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7C7F7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845F569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6F4B24D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0D04E8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2615A6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D5CE3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455526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7BEF82A4" w14:textId="77777777" w:rsidR="00E86137" w:rsidRDefault="00E86137" w:rsidP="00C834FC">
            <w:pPr>
              <w:spacing w:after="12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799ECDEF" w14:textId="2D1461F1" w:rsidR="00E86137" w:rsidRDefault="00E86137" w:rsidP="00673F4B">
      <w:pPr>
        <w:spacing w:after="0"/>
        <w:ind w:left="72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2"/>
        <w:gridCol w:w="4678"/>
      </w:tblGrid>
      <w:tr w:rsidR="00FB1E48" w14:paraId="4ADD83D4" w14:textId="77777777" w:rsidTr="00673F4B">
        <w:tc>
          <w:tcPr>
            <w:tcW w:w="4682" w:type="dxa"/>
          </w:tcPr>
          <w:p w14:paraId="31583D2F" w14:textId="13A49304" w:rsidR="00FB1E48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1146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2</w:t>
            </w:r>
            <w:r>
              <w:rPr>
                <w:rFonts w:ascii="Verdana" w:hAnsi="Verdana"/>
                <w:sz w:val="20"/>
                <w:szCs w:val="20"/>
              </w:rPr>
              <w:t>5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>
              <w:rPr>
                <w:rFonts w:ascii="Verdana" w:hAnsi="Verdana"/>
                <w:sz w:val="20"/>
                <w:szCs w:val="20"/>
              </w:rPr>
              <w:t xml:space="preserve">______ 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4678" w:type="dxa"/>
          </w:tcPr>
          <w:p w14:paraId="21300932" w14:textId="1AE353F1" w:rsidR="00FB1E48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906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  <w:r w:rsidR="00FB1E48">
              <w:rPr>
                <w:rFonts w:ascii="Verdana" w:hAnsi="Verdana"/>
                <w:sz w:val="20"/>
                <w:szCs w:val="20"/>
              </w:rPr>
              <w:t>67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>
              <w:rPr>
                <w:rFonts w:ascii="Verdana" w:hAnsi="Verdana"/>
                <w:sz w:val="20"/>
                <w:szCs w:val="20"/>
              </w:rPr>
              <w:t xml:space="preserve">______ 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FB1E48" w14:paraId="0BB4BFFA" w14:textId="77777777" w:rsidTr="00673F4B">
        <w:tc>
          <w:tcPr>
            <w:tcW w:w="4682" w:type="dxa"/>
          </w:tcPr>
          <w:p w14:paraId="0C384F32" w14:textId="1E928222" w:rsidR="00FB1E48" w:rsidRPr="00FB1E48" w:rsidRDefault="001466BF" w:rsidP="00CB6461">
            <w:pPr>
              <w:pStyle w:val="ListParagraph"/>
              <w:numPr>
                <w:ilvl w:val="0"/>
                <w:numId w:val="9"/>
              </w:numPr>
              <w:tabs>
                <w:tab w:val="left" w:pos="1063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100101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DB6188"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4678" w:type="dxa"/>
          </w:tcPr>
          <w:p w14:paraId="6742E0BE" w14:textId="141FE4C7" w:rsidR="00FB1E48" w:rsidRPr="00FB1E48" w:rsidRDefault="001466BF" w:rsidP="00CB6461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100100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</w:tr>
      <w:tr w:rsidR="00FB1E48" w14:paraId="4058F9FC" w14:textId="77777777" w:rsidTr="00673F4B">
        <w:tc>
          <w:tcPr>
            <w:tcW w:w="4682" w:type="dxa"/>
          </w:tcPr>
          <w:p w14:paraId="362F21F3" w14:textId="5EBC6091" w:rsidR="00FB1E48" w:rsidRPr="00FB1E48" w:rsidRDefault="001466BF" w:rsidP="001466BF">
            <w:pPr>
              <w:pStyle w:val="ListParagraph"/>
              <w:numPr>
                <w:ilvl w:val="0"/>
                <w:numId w:val="9"/>
              </w:numPr>
              <w:tabs>
                <w:tab w:val="left" w:pos="1056"/>
                <w:tab w:val="left" w:pos="1805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2</w:t>
            </w:r>
            <w:r>
              <w:rPr>
                <w:rFonts w:ascii="Verdana" w:hAnsi="Verdana"/>
                <w:sz w:val="20"/>
                <w:szCs w:val="20"/>
              </w:rPr>
              <w:t>B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4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 w:rsidR="00FB1E48">
              <w:rPr>
                <w:rFonts w:ascii="Verdana" w:hAnsi="Verdana"/>
                <w:sz w:val="20"/>
                <w:szCs w:val="20"/>
              </w:rPr>
              <w:t>_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4678" w:type="dxa"/>
          </w:tcPr>
          <w:p w14:paraId="493639EC" w14:textId="13E7911D" w:rsidR="00FB1E48" w:rsidRPr="00FB1E48" w:rsidRDefault="00FB1E48" w:rsidP="001466BF">
            <w:pPr>
              <w:pStyle w:val="ListParagraph"/>
              <w:numPr>
                <w:ilvl w:val="0"/>
                <w:numId w:val="9"/>
              </w:numPr>
              <w:tabs>
                <w:tab w:val="left" w:pos="1058"/>
                <w:tab w:val="left" w:pos="1980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  <w:r w:rsidR="001466BF">
              <w:rPr>
                <w:rFonts w:ascii="Verdana" w:hAnsi="Verdana"/>
                <w:sz w:val="20"/>
                <w:szCs w:val="20"/>
              </w:rPr>
              <w:t>17A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FB1E48" w14:paraId="02EEC65A" w14:textId="77777777" w:rsidTr="00673F4B">
        <w:tc>
          <w:tcPr>
            <w:tcW w:w="4682" w:type="dxa"/>
          </w:tcPr>
          <w:p w14:paraId="65FF2BFA" w14:textId="3D50D806" w:rsidR="00FB1E48" w:rsidRPr="00673F4B" w:rsidRDefault="00673F4B" w:rsidP="00CB6461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10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1466BF">
              <w:rPr>
                <w:rFonts w:ascii="Verdana" w:hAnsi="Verdana"/>
                <w:sz w:val="20"/>
                <w:szCs w:val="20"/>
              </w:rPr>
              <w:t xml:space="preserve"> ___</w:t>
            </w:r>
            <w:r w:rsidRPr="00673F4B">
              <w:rPr>
                <w:rFonts w:ascii="Verdana" w:hAnsi="Verdana"/>
                <w:sz w:val="20"/>
                <w:szCs w:val="20"/>
              </w:rPr>
              <w:t>_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678" w:type="dxa"/>
          </w:tcPr>
          <w:p w14:paraId="0946F9EE" w14:textId="4453814D" w:rsidR="00FB1E48" w:rsidRPr="00673F4B" w:rsidRDefault="00673F4B" w:rsidP="00CB6461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1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 w:rsidR="001466BF"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1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1466BF">
              <w:rPr>
                <w:rFonts w:ascii="Verdana" w:hAnsi="Verdana"/>
                <w:sz w:val="20"/>
                <w:szCs w:val="20"/>
              </w:rPr>
              <w:t xml:space="preserve"> ___</w:t>
            </w:r>
            <w:r w:rsidRPr="00673F4B">
              <w:rPr>
                <w:rFonts w:ascii="Verdana" w:hAnsi="Verdana"/>
                <w:sz w:val="20"/>
                <w:szCs w:val="20"/>
              </w:rPr>
              <w:t>_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</w:tr>
      <w:tr w:rsidR="001466BF" w14:paraId="252BF086" w14:textId="77777777" w:rsidTr="00673F4B">
        <w:tc>
          <w:tcPr>
            <w:tcW w:w="4682" w:type="dxa"/>
          </w:tcPr>
          <w:p w14:paraId="1506EAB8" w14:textId="16A5C6CF" w:rsidR="001466BF" w:rsidRPr="00673F4B" w:rsidRDefault="001466BF" w:rsidP="00CB6461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_</w:t>
            </w:r>
            <w:r w:rsidRPr="00673F4B">
              <w:rPr>
                <w:rFonts w:ascii="Verdana" w:hAnsi="Verdana"/>
                <w:sz w:val="20"/>
                <w:szCs w:val="20"/>
              </w:rPr>
              <w:t>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4678" w:type="dxa"/>
          </w:tcPr>
          <w:p w14:paraId="456740C0" w14:textId="1EE50A65" w:rsidR="001466BF" w:rsidRPr="00673F4B" w:rsidRDefault="001466BF" w:rsidP="00CB6461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>
              <w:rPr>
                <w:rFonts w:ascii="Verdana" w:hAnsi="Verdana"/>
                <w:sz w:val="20"/>
                <w:szCs w:val="20"/>
              </w:rPr>
              <w:t>01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1 </w:t>
            </w:r>
            <w:r>
              <w:rPr>
                <w:rFonts w:ascii="Verdana" w:hAnsi="Verdana"/>
                <w:sz w:val="20"/>
                <w:szCs w:val="20"/>
              </w:rPr>
              <w:t>000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 w:rsidR="00F92998">
              <w:rPr>
                <w:rFonts w:ascii="Verdana" w:hAnsi="Verdana"/>
                <w:sz w:val="20"/>
                <w:szCs w:val="20"/>
              </w:rPr>
              <w:t>0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_</w:t>
            </w:r>
            <w:r w:rsidRPr="00673F4B">
              <w:rPr>
                <w:rFonts w:ascii="Verdana" w:hAnsi="Verdana"/>
                <w:sz w:val="20"/>
                <w:szCs w:val="20"/>
              </w:rPr>
              <w:t>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1466BF" w14:paraId="57536F27" w14:textId="77777777" w:rsidTr="00673F4B">
        <w:tc>
          <w:tcPr>
            <w:tcW w:w="4682" w:type="dxa"/>
          </w:tcPr>
          <w:p w14:paraId="7048141F" w14:textId="06526FD7" w:rsidR="001466BF" w:rsidRPr="00673F4B" w:rsidRDefault="00F92998" w:rsidP="00F92998">
            <w:pPr>
              <w:pStyle w:val="ListParagraph"/>
              <w:numPr>
                <w:ilvl w:val="0"/>
                <w:numId w:val="9"/>
              </w:numPr>
              <w:tabs>
                <w:tab w:val="left" w:pos="1874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719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FB1E48">
              <w:rPr>
                <w:rFonts w:ascii="Verdana" w:hAnsi="Verdana"/>
                <w:sz w:val="20"/>
                <w:szCs w:val="20"/>
              </w:rPr>
              <w:t>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4678" w:type="dxa"/>
          </w:tcPr>
          <w:p w14:paraId="1838D516" w14:textId="51B67818" w:rsidR="001466BF" w:rsidRPr="00673F4B" w:rsidRDefault="00F92998" w:rsidP="00FE2A91">
            <w:pPr>
              <w:pStyle w:val="ListParagraph"/>
              <w:numPr>
                <w:ilvl w:val="0"/>
                <w:numId w:val="9"/>
              </w:numPr>
              <w:tabs>
                <w:tab w:val="left" w:pos="1868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68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FB1E48">
              <w:rPr>
                <w:rFonts w:ascii="Verdana" w:hAnsi="Verdana"/>
                <w:sz w:val="20"/>
                <w:szCs w:val="20"/>
              </w:rPr>
              <w:t>_</w:t>
            </w:r>
            <w:r w:rsidR="00FE2A91"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</w:tr>
    </w:tbl>
    <w:p w14:paraId="7AFBE5BF" w14:textId="0BB5522B" w:rsidR="00F830A1" w:rsidRPr="004D0960" w:rsidRDefault="00F830A1" w:rsidP="003527DC">
      <w:pPr>
        <w:tabs>
          <w:tab w:val="left" w:pos="2880"/>
        </w:tabs>
        <w:spacing w:after="0"/>
        <w:ind w:left="1440"/>
        <w:rPr>
          <w:rFonts w:ascii="Verdana" w:hAnsi="Verdana"/>
          <w:sz w:val="20"/>
          <w:szCs w:val="20"/>
        </w:rPr>
      </w:pPr>
      <w:bookmarkStart w:id="1" w:name="_GoBack"/>
      <w:bookmarkEnd w:id="1"/>
    </w:p>
    <w:sectPr w:rsidR="00F830A1" w:rsidRPr="004D0960" w:rsidSect="00E013AA">
      <w:headerReference w:type="first" r:id="rId39"/>
      <w:footerReference w:type="first" r:id="rId40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98F78E" w14:textId="77777777" w:rsidR="00DA6EA4" w:rsidRDefault="00DA6EA4" w:rsidP="005B3A86">
      <w:pPr>
        <w:spacing w:after="0" w:line="240" w:lineRule="auto"/>
      </w:pPr>
      <w:r>
        <w:separator/>
      </w:r>
    </w:p>
  </w:endnote>
  <w:endnote w:type="continuationSeparator" w:id="0">
    <w:p w14:paraId="51BA8FD6" w14:textId="77777777" w:rsidR="00DA6EA4" w:rsidRDefault="00DA6EA4" w:rsidP="005B3A86">
      <w:pPr>
        <w:spacing w:after="0" w:line="240" w:lineRule="auto"/>
      </w:pPr>
      <w:r>
        <w:continuationSeparator/>
      </w:r>
    </w:p>
  </w:endnote>
  <w:endnote w:type="continuationNotice" w:id="1">
    <w:p w14:paraId="78A802B1" w14:textId="77777777" w:rsidR="002B3DF0" w:rsidRDefault="002B3D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177208" w14:textId="11B1B42C" w:rsidR="008517BF" w:rsidRPr="007C2507" w:rsidRDefault="008517B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8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  <w:p w14:paraId="057E6225" w14:textId="77777777" w:rsidR="008517BF" w:rsidRPr="00B025CF" w:rsidRDefault="008517BF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80BE8" w14:textId="7B48B6E0" w:rsidR="008517BF" w:rsidRPr="007C2507" w:rsidRDefault="008517B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9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986DC" w14:textId="31FD8320" w:rsidR="008517BF" w:rsidRPr="007C2507" w:rsidRDefault="008517B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1DBCD925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5E3EF0" w14:textId="77777777" w:rsidR="00DA6EA4" w:rsidRDefault="00DA6EA4" w:rsidP="005B3A86">
      <w:pPr>
        <w:spacing w:after="0" w:line="240" w:lineRule="auto"/>
      </w:pPr>
      <w:r>
        <w:separator/>
      </w:r>
    </w:p>
  </w:footnote>
  <w:footnote w:type="continuationSeparator" w:id="0">
    <w:p w14:paraId="4CBC6075" w14:textId="77777777" w:rsidR="00DA6EA4" w:rsidRDefault="00DA6EA4" w:rsidP="005B3A86">
      <w:pPr>
        <w:spacing w:after="0" w:line="240" w:lineRule="auto"/>
      </w:pPr>
      <w:r>
        <w:continuationSeparator/>
      </w:r>
    </w:p>
  </w:footnote>
  <w:footnote w:type="continuationNotice" w:id="1">
    <w:p w14:paraId="6DF2B388" w14:textId="77777777" w:rsidR="002B3DF0" w:rsidRDefault="002B3D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50CD59" w14:textId="0D5E983B" w:rsidR="008517BF" w:rsidRPr="007C2507" w:rsidRDefault="008517B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0E2941E" w14:textId="14EBE5B6" w:rsidR="008517BF" w:rsidRPr="000154E9" w:rsidRDefault="008517B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3AA125" w14:textId="57EC9AA1" w:rsidR="008517BF" w:rsidRPr="007C2507" w:rsidRDefault="008517B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0F44E07C" w14:textId="58DF8989" w:rsidR="008517BF" w:rsidRPr="000154E9" w:rsidRDefault="008517B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8517BF" w14:paraId="28A0FA18" w14:textId="77777777" w:rsidTr="00E130F3">
      <w:tc>
        <w:tcPr>
          <w:tcW w:w="630" w:type="dxa"/>
        </w:tcPr>
        <w:p w14:paraId="7EF2BF27" w14:textId="77777777" w:rsidR="008517BF" w:rsidRDefault="008517B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E6EFFD1" wp14:editId="3358EC96">
                <wp:extent cx="411480" cy="310896"/>
                <wp:effectExtent l="0" t="0" r="0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19C488F" w14:textId="04705686" w:rsidR="008517BF" w:rsidRPr="007C2507" w:rsidRDefault="008517B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3F6908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3986680" w14:textId="77777777" w:rsidR="008517BF" w:rsidRDefault="008517B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579137A" wp14:editId="40ED191F">
                <wp:extent cx="411480" cy="310896"/>
                <wp:effectExtent l="0" t="0" r="0" b="0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2A72A09" w14:textId="77777777" w:rsidR="008517BF" w:rsidRPr="00B025CF" w:rsidRDefault="008517B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4B034439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660FCBCA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95185"/>
    <w:multiLevelType w:val="hybridMultilevel"/>
    <w:tmpl w:val="D598E16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CEF38CE"/>
    <w:multiLevelType w:val="hybridMultilevel"/>
    <w:tmpl w:val="CF86EC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5F866E8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301B4147"/>
    <w:multiLevelType w:val="hybridMultilevel"/>
    <w:tmpl w:val="0AB88A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DA79CD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 w15:restartNumberingAfterBreak="0">
    <w:nsid w:val="55B07BE7"/>
    <w:multiLevelType w:val="hybridMultilevel"/>
    <w:tmpl w:val="CB3EC91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ACF1358"/>
    <w:multiLevelType w:val="hybridMultilevel"/>
    <w:tmpl w:val="11C8ACE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92044B3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71E36F6D"/>
    <w:multiLevelType w:val="hybridMultilevel"/>
    <w:tmpl w:val="F50A2F3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9"/>
  </w:num>
  <w:num w:numId="5">
    <w:abstractNumId w:val="4"/>
  </w:num>
  <w:num w:numId="6">
    <w:abstractNumId w:val="5"/>
  </w:num>
  <w:num w:numId="7">
    <w:abstractNumId w:val="3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4505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749A9"/>
    <w:rsid w:val="00095A4F"/>
    <w:rsid w:val="000A23B3"/>
    <w:rsid w:val="000B3A1D"/>
    <w:rsid w:val="000B6C3B"/>
    <w:rsid w:val="000C5BF2"/>
    <w:rsid w:val="000C6BC9"/>
    <w:rsid w:val="000C7D62"/>
    <w:rsid w:val="000E0D34"/>
    <w:rsid w:val="00101028"/>
    <w:rsid w:val="001332D3"/>
    <w:rsid w:val="001401A4"/>
    <w:rsid w:val="00141840"/>
    <w:rsid w:val="001466BF"/>
    <w:rsid w:val="001E4D94"/>
    <w:rsid w:val="002025E4"/>
    <w:rsid w:val="00222A30"/>
    <w:rsid w:val="00224C5A"/>
    <w:rsid w:val="00244FCE"/>
    <w:rsid w:val="00261027"/>
    <w:rsid w:val="00272B18"/>
    <w:rsid w:val="00295197"/>
    <w:rsid w:val="002B3DF0"/>
    <w:rsid w:val="002E22BE"/>
    <w:rsid w:val="002F1B91"/>
    <w:rsid w:val="00307505"/>
    <w:rsid w:val="00314A16"/>
    <w:rsid w:val="00314BDA"/>
    <w:rsid w:val="003527DC"/>
    <w:rsid w:val="003B45FE"/>
    <w:rsid w:val="003F6908"/>
    <w:rsid w:val="003F6D63"/>
    <w:rsid w:val="0040125A"/>
    <w:rsid w:val="00422289"/>
    <w:rsid w:val="00431790"/>
    <w:rsid w:val="004332DB"/>
    <w:rsid w:val="004467D9"/>
    <w:rsid w:val="00453071"/>
    <w:rsid w:val="00472F8B"/>
    <w:rsid w:val="004D0960"/>
    <w:rsid w:val="005563BD"/>
    <w:rsid w:val="005840BA"/>
    <w:rsid w:val="005B0B41"/>
    <w:rsid w:val="005B3A86"/>
    <w:rsid w:val="00613E4E"/>
    <w:rsid w:val="0065041B"/>
    <w:rsid w:val="006623B9"/>
    <w:rsid w:val="00673F4B"/>
    <w:rsid w:val="00677AF8"/>
    <w:rsid w:val="006D0CB4"/>
    <w:rsid w:val="006D2E0D"/>
    <w:rsid w:val="006F19A5"/>
    <w:rsid w:val="006F7F1A"/>
    <w:rsid w:val="007140C7"/>
    <w:rsid w:val="00723673"/>
    <w:rsid w:val="007468C6"/>
    <w:rsid w:val="007C2507"/>
    <w:rsid w:val="008017A4"/>
    <w:rsid w:val="008201B9"/>
    <w:rsid w:val="008517BF"/>
    <w:rsid w:val="00866D5F"/>
    <w:rsid w:val="00881AE5"/>
    <w:rsid w:val="008975D5"/>
    <w:rsid w:val="008B36EB"/>
    <w:rsid w:val="008F7960"/>
    <w:rsid w:val="009219E3"/>
    <w:rsid w:val="00931D9F"/>
    <w:rsid w:val="009559C9"/>
    <w:rsid w:val="00971D72"/>
    <w:rsid w:val="009B042B"/>
    <w:rsid w:val="009F2DFA"/>
    <w:rsid w:val="009F4F1D"/>
    <w:rsid w:val="009F76D1"/>
    <w:rsid w:val="00A36F80"/>
    <w:rsid w:val="00A6051F"/>
    <w:rsid w:val="00A7501B"/>
    <w:rsid w:val="00AD55FC"/>
    <w:rsid w:val="00B025CF"/>
    <w:rsid w:val="00B039EF"/>
    <w:rsid w:val="00B457A7"/>
    <w:rsid w:val="00B52137"/>
    <w:rsid w:val="00B57779"/>
    <w:rsid w:val="00B755C0"/>
    <w:rsid w:val="00B773EA"/>
    <w:rsid w:val="00BA37B1"/>
    <w:rsid w:val="00BB7522"/>
    <w:rsid w:val="00BC1524"/>
    <w:rsid w:val="00C14992"/>
    <w:rsid w:val="00C23933"/>
    <w:rsid w:val="00C7166C"/>
    <w:rsid w:val="00C77DD9"/>
    <w:rsid w:val="00C8329D"/>
    <w:rsid w:val="00C834FC"/>
    <w:rsid w:val="00C86D41"/>
    <w:rsid w:val="00CB5A57"/>
    <w:rsid w:val="00CB5F0C"/>
    <w:rsid w:val="00CB6461"/>
    <w:rsid w:val="00CC3975"/>
    <w:rsid w:val="00CD1D0F"/>
    <w:rsid w:val="00CE3BF2"/>
    <w:rsid w:val="00CF4259"/>
    <w:rsid w:val="00CF7AA0"/>
    <w:rsid w:val="00D01AF3"/>
    <w:rsid w:val="00DA380B"/>
    <w:rsid w:val="00DA6EA4"/>
    <w:rsid w:val="00DB6188"/>
    <w:rsid w:val="00DC19D0"/>
    <w:rsid w:val="00DC51B1"/>
    <w:rsid w:val="00DD683F"/>
    <w:rsid w:val="00E013AA"/>
    <w:rsid w:val="00E130F3"/>
    <w:rsid w:val="00E86137"/>
    <w:rsid w:val="00EA0805"/>
    <w:rsid w:val="00F46CA3"/>
    <w:rsid w:val="00F53D7D"/>
    <w:rsid w:val="00F61762"/>
    <w:rsid w:val="00F631A1"/>
    <w:rsid w:val="00F63CD7"/>
    <w:rsid w:val="00F63D40"/>
    <w:rsid w:val="00F830A1"/>
    <w:rsid w:val="00F92998"/>
    <w:rsid w:val="00F9426E"/>
    <w:rsid w:val="00FB1E48"/>
    <w:rsid w:val="00FD746F"/>
    <w:rsid w:val="00FE25CA"/>
    <w:rsid w:val="00FE2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7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3.emf"/><Relationship Id="rId39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8.emf"/><Relationship Id="rId42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7.emf"/><Relationship Id="rId38" Type="http://schemas.openxmlformats.org/officeDocument/2006/relationships/image" Target="media/image20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Microsoft_Visio_Drawing2.vsdx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5.vsdx"/><Relationship Id="rId40" Type="http://schemas.openxmlformats.org/officeDocument/2006/relationships/footer" Target="footer4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4.emf"/><Relationship Id="rId36" Type="http://schemas.openxmlformats.org/officeDocument/2006/relationships/image" Target="media/image19.emf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package" Target="embeddings/Microsoft_Excel_Worksheet.xlsx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4.vsdx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84</TotalTime>
  <Pages>9</Pages>
  <Words>1129</Words>
  <Characters>643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8</cp:revision>
  <cp:lastPrinted>2018-05-01T16:14:00Z</cp:lastPrinted>
  <dcterms:created xsi:type="dcterms:W3CDTF">2018-05-01T16:12:00Z</dcterms:created>
  <dcterms:modified xsi:type="dcterms:W3CDTF">2018-05-02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Introduction to PLC Final</vt:lpwstr>
  </property>
  <property fmtid="{D5CDD505-2E9C-101B-9397-08002B2CF9AE}" pid="4" name="DocNum">
    <vt:lpwstr>Final</vt:lpwstr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